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2E6540">
      <w:pPr>
        <w:pStyle w:val="11"/>
        <w:spacing w:before="240" w:after="360"/>
      </w:pPr>
      <w:r>
        <w:lastRenderedPageBreak/>
        <w:t>Содержание</w:t>
      </w:r>
    </w:p>
    <w:p w:rsidR="0053105F" w:rsidRDefault="00672F1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691969" w:history="1">
        <w:r w:rsidR="0053105F" w:rsidRPr="00B97F24">
          <w:rPr>
            <w:rStyle w:val="a8"/>
            <w:noProof/>
          </w:rPr>
          <w:t>Определения, обозначения и сокращения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69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4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0" w:history="1">
        <w:r w:rsidR="0053105F" w:rsidRPr="00B97F24">
          <w:rPr>
            <w:rStyle w:val="a8"/>
            <w:noProof/>
          </w:rPr>
          <w:t>Введение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0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5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1" w:history="1">
        <w:r w:rsidR="0053105F" w:rsidRPr="00B97F24">
          <w:rPr>
            <w:rStyle w:val="a8"/>
            <w:noProof/>
          </w:rPr>
          <w:t>1 Аналитический обзор и постановка задачи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1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7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2" w:history="1">
        <w:r w:rsidR="0053105F" w:rsidRPr="00B97F24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2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7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3" w:history="1">
        <w:r w:rsidR="0053105F" w:rsidRPr="00B97F24">
          <w:rPr>
            <w:rStyle w:val="a8"/>
            <w:noProof/>
          </w:rPr>
          <w:t>1.2 Сравнительный анализ существующего ПО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3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7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4" w:history="1">
        <w:r w:rsidR="0053105F" w:rsidRPr="00B97F24">
          <w:rPr>
            <w:rStyle w:val="a8"/>
            <w:noProof/>
          </w:rPr>
          <w:t xml:space="preserve">1.2.1 Шаблоны </w:t>
        </w:r>
        <w:r w:rsidR="0053105F" w:rsidRPr="00B97F24">
          <w:rPr>
            <w:rStyle w:val="a8"/>
            <w:noProof/>
            <w:lang w:val="en-US"/>
          </w:rPr>
          <w:t>MathCAD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4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8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5" w:history="1">
        <w:r w:rsidR="0053105F" w:rsidRPr="00B97F24">
          <w:rPr>
            <w:rStyle w:val="a8"/>
            <w:noProof/>
          </w:rPr>
          <w:t xml:space="preserve">1.2.2 Файлы электронных таблиц </w:t>
        </w:r>
        <w:r w:rsidR="0053105F" w:rsidRPr="00B97F24">
          <w:rPr>
            <w:rStyle w:val="a8"/>
            <w:noProof/>
            <w:lang w:val="en-US"/>
          </w:rPr>
          <w:t>MS Excel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5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9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6" w:history="1">
        <w:r w:rsidR="0053105F" w:rsidRPr="00B97F24">
          <w:rPr>
            <w:rStyle w:val="a8"/>
            <w:noProof/>
          </w:rPr>
          <w:t>1.2.3 Итоговое сравнение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6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0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7" w:history="1">
        <w:r w:rsidR="0053105F" w:rsidRPr="00B97F24">
          <w:rPr>
            <w:rStyle w:val="a8"/>
            <w:noProof/>
          </w:rPr>
          <w:t>1.3 Постановка задачи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7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1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8" w:history="1">
        <w:r w:rsidR="0053105F" w:rsidRPr="00B97F24">
          <w:rPr>
            <w:rStyle w:val="a8"/>
            <w:noProof/>
          </w:rPr>
          <w:t>2 Методы и модели, положенные в основу проекта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8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5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79" w:history="1">
        <w:r w:rsidR="0053105F" w:rsidRPr="00B97F24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79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5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80" w:history="1">
        <w:r w:rsidR="0053105F" w:rsidRPr="00B97F24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80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8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81" w:history="1">
        <w:r w:rsidR="0053105F" w:rsidRPr="00B97F24">
          <w:rPr>
            <w:rStyle w:val="a8"/>
            <w:noProof/>
          </w:rPr>
          <w:t>3 Проектирование приложения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81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9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82" w:history="1">
        <w:r w:rsidR="0053105F" w:rsidRPr="00B97F24">
          <w:rPr>
            <w:rStyle w:val="a8"/>
            <w:noProof/>
          </w:rPr>
          <w:t>3.1 Разработка базы данных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82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9</w:t>
        </w:r>
        <w:r w:rsidR="0053105F">
          <w:rPr>
            <w:noProof/>
            <w:webHidden/>
          </w:rPr>
          <w:fldChar w:fldCharType="end"/>
        </w:r>
      </w:hyperlink>
    </w:p>
    <w:p w:rsidR="0053105F" w:rsidRDefault="00F00C89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691983" w:history="1">
        <w:r w:rsidR="0053105F" w:rsidRPr="00B97F24">
          <w:rPr>
            <w:rStyle w:val="a8"/>
            <w:noProof/>
            <w:lang w:val="en-US"/>
          </w:rPr>
          <w:t xml:space="preserve">3.1.1 </w:t>
        </w:r>
        <w:r w:rsidR="0053105F" w:rsidRPr="00B97F24">
          <w:rPr>
            <w:rStyle w:val="a8"/>
            <w:noProof/>
          </w:rPr>
          <w:t>Анализ объектов предметной области</w:t>
        </w:r>
        <w:r w:rsidR="0053105F">
          <w:rPr>
            <w:noProof/>
            <w:webHidden/>
          </w:rPr>
          <w:tab/>
        </w:r>
        <w:r w:rsidR="0053105F">
          <w:rPr>
            <w:noProof/>
            <w:webHidden/>
          </w:rPr>
          <w:fldChar w:fldCharType="begin"/>
        </w:r>
        <w:r w:rsidR="0053105F">
          <w:rPr>
            <w:noProof/>
            <w:webHidden/>
          </w:rPr>
          <w:instrText xml:space="preserve"> PAGEREF _Toc523691983 \h </w:instrText>
        </w:r>
        <w:r w:rsidR="0053105F">
          <w:rPr>
            <w:noProof/>
            <w:webHidden/>
          </w:rPr>
        </w:r>
        <w:r w:rsidR="0053105F">
          <w:rPr>
            <w:noProof/>
            <w:webHidden/>
          </w:rPr>
          <w:fldChar w:fldCharType="separate"/>
        </w:r>
        <w:r w:rsidR="00E20FB4">
          <w:rPr>
            <w:noProof/>
            <w:webHidden/>
          </w:rPr>
          <w:t>19</w:t>
        </w:r>
        <w:r w:rsidR="0053105F">
          <w:rPr>
            <w:noProof/>
            <w:webHidden/>
          </w:rPr>
          <w:fldChar w:fldCharType="end"/>
        </w:r>
      </w:hyperlink>
    </w:p>
    <w:p w:rsidR="00672F19" w:rsidRDefault="00672F19">
      <w:pPr>
        <w:spacing w:after="160" w:line="259" w:lineRule="auto"/>
        <w:ind w:firstLine="0"/>
        <w:jc w:val="left"/>
      </w:pPr>
      <w:r>
        <w:fldChar w:fldCharType="end"/>
      </w:r>
      <w:r>
        <w:br w:type="page"/>
      </w:r>
    </w:p>
    <w:p w:rsidR="00745BE0" w:rsidRDefault="00745BE0" w:rsidP="000E713A">
      <w:pPr>
        <w:pStyle w:val="1"/>
        <w:ind w:left="720" w:firstLine="0"/>
      </w:pPr>
      <w:bookmarkStart w:id="0" w:name="_Toc523691969"/>
      <w:r>
        <w:lastRenderedPageBreak/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szCs w:val="28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7E4687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691970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7E4687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7E4687" w:rsidRPr="00732C33">
            <w:rPr>
              <w:noProof/>
            </w:rPr>
            <w:t>(</w:t>
          </w:r>
          <w:r w:rsidR="007E4687">
            <w:rPr>
              <w:noProof/>
              <w:lang w:val="en-US"/>
            </w:rPr>
            <w:t>Microsoft</w:t>
          </w:r>
          <w:r w:rsidR="007E4687" w:rsidRPr="00732C33">
            <w:rPr>
              <w:noProof/>
            </w:rPr>
            <w:t xml:space="preserve"> </w:t>
          </w:r>
          <w:r w:rsidR="007E4687">
            <w:rPr>
              <w:noProof/>
              <w:lang w:val="en-US"/>
            </w:rPr>
            <w:t>Corp</w:t>
          </w:r>
          <w:r w:rsidR="007E4687" w:rsidRPr="00732C33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691971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691972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691973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691974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691975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691976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E20FB4">
        <w:t xml:space="preserve">Таблица </w:t>
      </w:r>
      <w:r w:rsidR="00E20FB4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B27DF6">
        <w:fldChar w:fldCharType="begin"/>
      </w:r>
      <w:r w:rsidR="00B27DF6">
        <w:instrText xml:space="preserve"> SEQ Таблица \* ARABIC </w:instrText>
      </w:r>
      <w:r w:rsidR="00B27DF6">
        <w:fldChar w:fldCharType="separate"/>
      </w:r>
      <w:r w:rsidR="00E20FB4">
        <w:rPr>
          <w:noProof/>
        </w:rPr>
        <w:t>1</w:t>
      </w:r>
      <w:r w:rsidR="00B27DF6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691977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7E4687">
            <w:rPr>
              <w:noProof/>
              <w:szCs w:val="28"/>
            </w:rPr>
            <w:t xml:space="preserve"> </w:t>
          </w:r>
          <w:r w:rsidR="007E4687" w:rsidRPr="007E4687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7E4687" w:rsidRPr="00732C33">
            <w:rPr>
              <w:noProof/>
              <w:szCs w:val="28"/>
            </w:rPr>
            <w:t>(</w:t>
          </w:r>
          <w:r w:rsidR="007E4687" w:rsidRPr="007E4687">
            <w:rPr>
              <w:noProof/>
              <w:szCs w:val="28"/>
              <w:lang w:val="en-US"/>
            </w:rPr>
            <w:t>Microsoft</w:t>
          </w:r>
          <w:r w:rsidR="007E4687" w:rsidRPr="00732C33">
            <w:rPr>
              <w:noProof/>
              <w:szCs w:val="28"/>
            </w:rPr>
            <w:t xml:space="preserve"> </w:t>
          </w:r>
          <w:r w:rsidR="007E4687" w:rsidRPr="007E4687">
            <w:rPr>
              <w:noProof/>
              <w:szCs w:val="28"/>
              <w:lang w:val="en-US"/>
            </w:rPr>
            <w:t>Corp</w:t>
          </w:r>
          <w:r w:rsidR="007E4687" w:rsidRPr="00732C33">
            <w:rPr>
              <w:noProof/>
              <w:szCs w:val="28"/>
            </w:rPr>
            <w:t>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7E4687" w:rsidRPr="00732C33">
            <w:rPr>
              <w:noProof/>
              <w:szCs w:val="28"/>
            </w:rPr>
            <w:t>(</w:t>
          </w:r>
          <w:r w:rsidR="007E4687" w:rsidRPr="007E4687">
            <w:rPr>
              <w:noProof/>
              <w:szCs w:val="28"/>
              <w:lang w:val="en-US"/>
            </w:rPr>
            <w:t>Microsoft</w:t>
          </w:r>
          <w:r w:rsidR="007E4687" w:rsidRPr="00732C33">
            <w:rPr>
              <w:noProof/>
              <w:szCs w:val="28"/>
            </w:rPr>
            <w:t xml:space="preserve"> </w:t>
          </w:r>
          <w:r w:rsidR="007E4687" w:rsidRPr="007E4687">
            <w:rPr>
              <w:noProof/>
              <w:szCs w:val="28"/>
              <w:lang w:val="en-US"/>
            </w:rPr>
            <w:t>Corp</w:t>
          </w:r>
          <w:r w:rsidR="007E4687" w:rsidRPr="00732C33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Pr="003A30B1">
        <w:rPr>
          <w:szCs w:val="28"/>
        </w:rPr>
        <w:t xml:space="preserve"> объекта 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691978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Toc523691979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7E4687" w:rsidRPr="007E4687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</w:t>
      </w:r>
      <w:proofErr w:type="gramStart"/>
      <w:r>
        <w:rPr>
          <w:szCs w:val="28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</w:t>
      </w:r>
      <w:proofErr w:type="gramEnd"/>
      <w:r>
        <w:rPr>
          <w:rFonts w:eastAsiaTheme="minorEastAsia"/>
        </w:rPr>
        <w:t xml:space="preserve">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F00C89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5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5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 xml:space="preserve">нормальная концентрация карбоната </w:t>
      </w:r>
      <w:proofErr w:type="gramStart"/>
      <w:r w:rsidR="00E7595D">
        <w:rPr>
          <w:rFonts w:eastAsiaTheme="minorEastAsia"/>
        </w:rPr>
        <w:t>натрия;</w:t>
      </w:r>
      <w:r w:rsidR="00E7595D">
        <w:rPr>
          <w:rFonts w:eastAsiaTheme="minorEastAsia"/>
        </w:rPr>
        <w:tab/>
      </w:r>
      <w:proofErr w:type="gramEnd"/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</w:t>
      </w:r>
      <w:proofErr w:type="gramStart"/>
      <w:r>
        <w:rPr>
          <w:rFonts w:eastAsiaTheme="minorEastAsia"/>
        </w:rPr>
        <w:t xml:space="preserve">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>и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F00C89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711AFB">
      <w:pPr>
        <w:tabs>
          <w:tab w:val="left" w:pos="709"/>
        </w:tabs>
        <w:spacing w:after="240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</w:t>
      </w:r>
      <w:proofErr w:type="gramStart"/>
      <w:r>
        <w:rPr>
          <w:rFonts w:eastAsiaTheme="minorEastAsia"/>
        </w:rPr>
        <w:t>натрия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F00C89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</w:t>
      </w:r>
      <w:proofErr w:type="gramStart"/>
      <w:r>
        <w:rPr>
          <w:rFonts w:eastAsiaTheme="minorEastAsia"/>
        </w:rPr>
        <w:t>магния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</w:t>
      </w:r>
      <w:proofErr w:type="gramStart"/>
      <w:r>
        <w:rPr>
          <w:szCs w:val="28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</w:t>
      </w:r>
      <w:proofErr w:type="gramEnd"/>
      <w:r>
        <w:rPr>
          <w:rFonts w:eastAsiaTheme="minorEastAsia"/>
        </w:rPr>
        <w:t xml:space="preserve">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F00C89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6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6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 xml:space="preserve">я концентрация хлорида </w:t>
      </w:r>
      <w:proofErr w:type="gramStart"/>
      <w:r w:rsidR="008F5930">
        <w:rPr>
          <w:rFonts w:eastAsiaTheme="minorEastAsia"/>
        </w:rPr>
        <w:t>магния;</w:t>
      </w:r>
      <w:r w:rsidR="008F5930">
        <w:rPr>
          <w:rFonts w:eastAsiaTheme="minorEastAsia"/>
        </w:rPr>
        <w:tab/>
      </w:r>
      <w:proofErr w:type="gramEnd"/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>
        <w:rPr>
          <w:lang w:val="en-US"/>
        </w:rPr>
        <w:fldChar w:fldCharType="begin"/>
      </w:r>
      <w:r w:rsidR="006774B3">
        <w:instrText xml:space="preserve"> REF _Ref523657534 \h </w:instrText>
      </w:r>
      <w:r w:rsidR="006774B3">
        <w:rPr>
          <w:lang w:val="en-US"/>
        </w:rPr>
      </w:r>
      <w:r w:rsidR="006774B3">
        <w:rPr>
          <w:lang w:val="en-US"/>
        </w:rPr>
        <w:fldChar w:fldCharType="separate"/>
      </w:r>
      <w:r w:rsidR="00E20FB4" w:rsidRPr="00E7595D">
        <w:rPr>
          <w:i/>
          <w:color w:val="auto"/>
          <w:szCs w:val="28"/>
        </w:rPr>
        <w:t>(</w:t>
      </w:r>
      <w:proofErr w:type="gramStart"/>
      <w:r w:rsidR="00E20FB4">
        <w:rPr>
          <w:i/>
          <w:noProof/>
          <w:color w:val="auto"/>
          <w:szCs w:val="28"/>
        </w:rPr>
        <w:t>1</w:t>
      </w:r>
      <w:r w:rsidR="00E20FB4" w:rsidRPr="00E20FB4">
        <w:rPr>
          <w:i/>
          <w:color w:val="auto"/>
          <w:szCs w:val="28"/>
        </w:rPr>
        <w:t>)</w:t>
      </w:r>
      <w:r w:rsidR="006774B3">
        <w:rPr>
          <w:lang w:val="en-US"/>
        </w:rPr>
        <w:fldChar w:fldCharType="end"/>
      </w:r>
      <w:r w:rsidR="006774B3" w:rsidRPr="006774B3">
        <w:t>—</w:t>
      </w:r>
      <w:proofErr w:type="gramEnd"/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E20FB4" w:rsidRPr="00E20FB4">
        <w:rPr>
          <w:color w:val="auto"/>
          <w:szCs w:val="28"/>
        </w:rPr>
        <w:t>(</w:t>
      </w:r>
      <w:r w:rsidR="00E20FB4" w:rsidRPr="00E20FB4">
        <w:rPr>
          <w:noProof/>
          <w:color w:val="auto"/>
          <w:szCs w:val="28"/>
        </w:rPr>
        <w:t>4</w:t>
      </w:r>
      <w:r w:rsidR="00E20FB4" w:rsidRPr="00E20FB4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F00C89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F00C89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F00C89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F00C89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</w:t>
      </w:r>
      <w:proofErr w:type="gramStart"/>
      <w:r>
        <w:rPr>
          <w:rFonts w:eastAsiaTheme="minorEastAsia"/>
        </w:rPr>
        <w:t>иона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E20FB4">
        <w:t xml:space="preserve">Таблица </w:t>
      </w:r>
      <w:r w:rsidR="00E20FB4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17" w:name="_Ref523660638"/>
      <w:r>
        <w:t xml:space="preserve">Таблица </w:t>
      </w:r>
      <w:r w:rsidR="00B27DF6">
        <w:fldChar w:fldCharType="begin"/>
      </w:r>
      <w:r w:rsidR="00B27DF6">
        <w:instrText xml:space="preserve"> SEQ Таблица \* ARABIC </w:instrText>
      </w:r>
      <w:r w:rsidR="00B27DF6">
        <w:fldChar w:fldCharType="separate"/>
      </w:r>
      <w:r w:rsidR="00E20FB4">
        <w:rPr>
          <w:noProof/>
        </w:rPr>
        <w:t>2</w:t>
      </w:r>
      <w:r w:rsidR="00B27DF6">
        <w:rPr>
          <w:noProof/>
        </w:rPr>
        <w:fldChar w:fldCharType="end"/>
      </w:r>
      <w:bookmarkEnd w:id="17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F00C8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F00C8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F00C8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F00C8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F00C89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F00C89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для сульфатного типа солевых образцов отдельно рассматриваются случаи, </w:t>
      </w:r>
      <w:proofErr w:type="gramStart"/>
      <w:r>
        <w:t xml:space="preserve">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proofErr w:type="gramEnd"/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</w:t>
      </w:r>
      <w:r>
        <w:rPr>
          <w:rFonts w:eastAsiaTheme="minorEastAsia"/>
        </w:rPr>
        <w:lastRenderedPageBreak/>
        <w:t>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18" w:name="_Toc523691980"/>
      <w:r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18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F00C89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</w:t>
      </w:r>
      <w:proofErr w:type="gramStart"/>
      <w:r>
        <w:rPr>
          <w:rFonts w:eastAsiaTheme="minorEastAsia"/>
        </w:rPr>
        <w:t>анионов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F00C89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20FB4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Pr="00B77696" w:rsidRDefault="00B77696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</w:t>
      </w:r>
      <w:proofErr w:type="gramStart"/>
      <w:r>
        <w:rPr>
          <w:rFonts w:eastAsiaTheme="minorEastAsia"/>
        </w:rPr>
        <w:t>солей;</w:t>
      </w:r>
      <w:r>
        <w:rPr>
          <w:rFonts w:eastAsiaTheme="minorEastAsia"/>
        </w:rPr>
        <w:tab/>
      </w:r>
      <w:proofErr w:type="gramEnd"/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874DCE" w:rsidRDefault="00874DCE" w:rsidP="00874DCE">
      <w:pPr>
        <w:pStyle w:val="1"/>
      </w:pPr>
      <w:bookmarkStart w:id="19" w:name="_Toc523691981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19"/>
    </w:p>
    <w:p w:rsidR="004B0E28" w:rsidRDefault="004B0E28" w:rsidP="004B0E28">
      <w:pPr>
        <w:pStyle w:val="2"/>
        <w:jc w:val="both"/>
      </w:pPr>
      <w:bookmarkStart w:id="20" w:name="_Toc523691982"/>
      <w:r>
        <w:t>3</w:t>
      </w:r>
      <w:r w:rsidRPr="000E713A">
        <w:t>.</w:t>
      </w:r>
      <w:r>
        <w:t>1</w:t>
      </w:r>
      <w:r w:rsidRPr="000E713A">
        <w:t xml:space="preserve"> </w:t>
      </w:r>
      <w:r>
        <w:t>Разработка базы данных</w:t>
      </w:r>
      <w:bookmarkEnd w:id="20"/>
    </w:p>
    <w:p w:rsidR="00AB293D" w:rsidRDefault="0053105F" w:rsidP="0053105F">
      <w:pPr>
        <w:pStyle w:val="3"/>
      </w:pPr>
      <w:bookmarkStart w:id="21" w:name="_Toc523691983"/>
      <w:r w:rsidRPr="00EF020E">
        <w:t xml:space="preserve">3.1.1 </w:t>
      </w:r>
      <w:r>
        <w:t>Анализ объектов предметной области</w:t>
      </w:r>
      <w:bookmarkEnd w:id="21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20FB4">
        <w:t xml:space="preserve">Таблица </w:t>
      </w:r>
      <w:r w:rsidR="00E20FB4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F00C89">
      <w:pPr>
        <w:spacing w:before="240" w:after="360"/>
      </w:pPr>
      <w:bookmarkStart w:id="22" w:name="_Ref523732131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E20FB4">
        <w:rPr>
          <w:noProof/>
        </w:rPr>
        <w:t>3</w:t>
      </w:r>
      <w:r>
        <w:rPr>
          <w:noProof/>
        </w:rPr>
        <w:fldChar w:fldCharType="end"/>
      </w:r>
      <w:bookmarkEnd w:id="22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separate"/>
      </w:r>
      <w:r>
        <w:t xml:space="preserve">Рисунке </w:t>
      </w:r>
      <w:r>
        <w:rPr>
          <w:noProof/>
        </w:rPr>
        <w:t>1</w: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EF020E" w:rsidRDefault="00670AF0" w:rsidP="00F00C89">
      <w:bookmarkStart w:id="23" w:name="_Ref523749961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8pt;margin-top:31.6pt;width:425.3pt;height:371.3pt;z-index:251661312;mso-position-horizontal-relative:text;mso-position-vertical-relative:text">
            <v:imagedata r:id="rId10" o:title=""/>
            <w10:wrap type="topAndBottom"/>
          </v:shape>
          <o:OLEObject Type="Embed" ProgID="Visio.Drawing.15" ShapeID="_x0000_s1026" DrawAspect="Content" ObjectID="_1597494129" r:id="rId11"/>
        </w:object>
      </w:r>
      <w:r w:rsidR="00F00C89">
        <w:t xml:space="preserve">Рисунок </w:t>
      </w:r>
      <w:r w:rsidR="00F00C89">
        <w:fldChar w:fldCharType="begin"/>
      </w:r>
      <w:r w:rsidR="00F00C89">
        <w:instrText xml:space="preserve"> SEQ Рисунок \* ARABIC </w:instrText>
      </w:r>
      <w:r w:rsidR="00F00C89">
        <w:fldChar w:fldCharType="separate"/>
      </w:r>
      <w:r w:rsidR="00E20FB4">
        <w:rPr>
          <w:noProof/>
        </w:rPr>
        <w:t>1</w:t>
      </w:r>
      <w:r w:rsidR="00F00C89">
        <w:fldChar w:fldCharType="end"/>
      </w:r>
      <w:bookmarkEnd w:id="23"/>
      <w:r w:rsidR="00F00C89">
        <w:t xml:space="preserve"> – Инфологическая модель базы данных</w:t>
      </w:r>
    </w:p>
    <w:p w:rsidR="00F00C89" w:rsidRDefault="00F00C89" w:rsidP="00F00C89"/>
    <w:p w:rsidR="009450B5" w:rsidRDefault="00EE60F7" w:rsidP="009851B4">
      <w:pPr>
        <w:rPr>
          <w:lang w:eastAsia="ru-RU"/>
        </w:rPr>
      </w:pPr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>Рисунк</w:t>
      </w:r>
      <w:r>
        <w:t>е</w:t>
      </w:r>
      <w:r>
        <w:t xml:space="preserve"> </w:t>
      </w:r>
      <w:r>
        <w:rPr>
          <w:noProof/>
        </w:rPr>
        <w:t>2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  <w:r w:rsidR="009851B4">
        <w:rPr>
          <w:lang w:eastAsia="ru-RU"/>
        </w:rPr>
        <w:t xml:space="preserve">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многие этапы анализа требуют повторного исполнения), </w:t>
      </w:r>
      <w:r w:rsidR="009450B5">
        <w:rPr>
          <w:lang w:eastAsia="ru-RU"/>
        </w:rPr>
        <w:t xml:space="preserve">к тому же разные расчетные схемы требуют хранения разных данных, </w:t>
      </w:r>
      <w:r w:rsidR="009851B4">
        <w:rPr>
          <w:lang w:eastAsia="ru-RU"/>
        </w:rPr>
        <w:t>поэтому в таблице, содержащей данные анализов, отсутствует атрибут</w:t>
      </w:r>
      <w:r w:rsidR="009450B5">
        <w:rPr>
          <w:lang w:eastAsia="ru-RU"/>
        </w:rPr>
        <w:t>ы</w:t>
      </w:r>
      <w:r w:rsidR="009851B4">
        <w:rPr>
          <w:lang w:eastAsia="ru-RU"/>
        </w:rPr>
        <w:t xml:space="preserve">, </w:t>
      </w:r>
      <w:r w:rsidR="009450B5">
        <w:rPr>
          <w:lang w:eastAsia="ru-RU"/>
        </w:rPr>
        <w:t xml:space="preserve">предназначенные для хранения результатов расчета (в том числе, </w:t>
      </w:r>
      <w:r w:rsidR="009851B4">
        <w:rPr>
          <w:lang w:eastAsia="ru-RU"/>
        </w:rPr>
        <w:t>соответствующий расчетной схеме</w:t>
      </w:r>
      <w:r w:rsidR="009450B5">
        <w:rPr>
          <w:lang w:eastAsia="ru-RU"/>
        </w:rPr>
        <w:t>)</w:t>
      </w:r>
      <w:r w:rsidR="009851B4">
        <w:rPr>
          <w:lang w:eastAsia="ru-RU"/>
        </w:rPr>
        <w:t>.</w:t>
      </w:r>
      <w:r w:rsidR="009450B5">
        <w:rPr>
          <w:lang w:eastAsia="ru-RU"/>
        </w:rPr>
        <w:t xml:space="preserve">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на стороне </w:t>
      </w:r>
      <w:r w:rsidR="009450B5">
        <w:rPr>
          <w:lang w:val="en-US" w:eastAsia="ru-RU"/>
        </w:rPr>
        <w:t>C</w:t>
      </w:r>
      <w:r w:rsidR="009450B5" w:rsidRPr="009450B5">
        <w:rPr>
          <w:lang w:eastAsia="ru-RU"/>
        </w:rPr>
        <w:t>#</w:t>
      </w:r>
      <w:r w:rsidR="009450B5">
        <w:rPr>
          <w:lang w:eastAsia="ru-RU"/>
        </w:rPr>
        <w:t>.</w:t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</w:t>
      </w:r>
      <w:r>
        <w:rPr>
          <w:lang w:eastAsia="ru-RU"/>
        </w:rPr>
        <w:lastRenderedPageBreak/>
        <w:t xml:space="preserve">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bookmarkStart w:id="24" w:name="_GoBack"/>
      <w:bookmarkEnd w:id="24"/>
      <w:r w:rsidR="00732C33">
        <w:rPr>
          <w:lang w:eastAsia="ru-RU"/>
        </w:rPr>
        <w:t>текущего пользователя.</w:t>
      </w:r>
    </w:p>
    <w:p w:rsidR="00EC7337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7E4687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  <w:r w:rsidR="00EC7337">
        <w:rPr>
          <w:lang w:eastAsia="ru-RU"/>
        </w:rPr>
        <w:br w:type="page"/>
      </w:r>
    </w:p>
    <w:p w:rsidR="005863FA" w:rsidRDefault="005863FA" w:rsidP="00F00C89">
      <w:pPr>
        <w:rPr>
          <w:noProof/>
          <w:lang w:eastAsia="ru-RU"/>
        </w:rPr>
      </w:pPr>
      <w:bookmarkStart w:id="25" w:name="_Ref523748024"/>
      <w:r>
        <w:lastRenderedPageBreak/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25"/>
      <w:r>
        <w:t xml:space="preserve"> – </w:t>
      </w:r>
      <w:r>
        <w:t>Схема базы данных</w:t>
      </w:r>
      <w:r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54025</wp:posOffset>
            </wp:positionH>
            <wp:positionV relativeFrom="paragraph">
              <wp:posOffset>380972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7534D" w:rsidRDefault="00EE60F7" w:rsidP="0047534D">
      <w:pPr>
        <w:pStyle w:val="1"/>
      </w:pPr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</w:p>
    <w:p w:rsidR="00F00C89" w:rsidRDefault="00EE60F7" w:rsidP="00EE60F7">
      <w:pPr>
        <w:pStyle w:val="2"/>
      </w:pPr>
      <w:r>
        <w:t>4.1 Общая схема работы программной системы для расчета химического состава образцов</w:t>
      </w:r>
    </w:p>
    <w:p w:rsidR="00EE60F7" w:rsidRPr="00EF020E" w:rsidRDefault="00EE60F7" w:rsidP="00F00C89">
      <w:pPr>
        <w:rPr>
          <w:lang w:eastAsia="ru-RU"/>
        </w:rPr>
      </w:pPr>
      <w:r>
        <w:rPr>
          <w:lang w:eastAsia="ru-RU"/>
        </w:rPr>
        <w:t>4.2 Аутентификация пользователя в системе</w:t>
      </w:r>
    </w:p>
    <w:p w:rsidR="007E646F" w:rsidRDefault="004E70CA" w:rsidP="00B74AC3">
      <w:pPr>
        <w:pageBreakBefore/>
      </w:pPr>
      <w:r>
        <w:lastRenderedPageBreak/>
        <w:t>Список использованных источников</w:t>
      </w:r>
    </w:p>
    <w:sdt>
      <w:sdtPr>
        <w:id w:val="50745132"/>
        <w:docPartObj>
          <w:docPartGallery w:val="Bibliographies"/>
          <w:docPartUnique/>
        </w:docPartObj>
      </w:sdtPr>
      <w:sdtContent>
        <w:p w:rsidR="004E70CA" w:rsidRPr="00887F97" w:rsidRDefault="004E70CA" w:rsidP="00D45F56"/>
        <w:sdt>
          <w:sdtPr>
            <w:id w:val="111145805"/>
            <w:bibliography/>
          </w:sdtPr>
          <w:sdtContent>
            <w:p w:rsidR="007E4687" w:rsidRPr="00732C33" w:rsidRDefault="004E70CA" w:rsidP="007E4687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7E4687" w:rsidRPr="00732C33">
                <w:rPr>
                  <w:b/>
                  <w:bCs/>
                  <w:noProof/>
                  <w:lang w:val="en-US"/>
                </w:rPr>
                <w:t>Microsoft Corp. 2</w:t>
              </w:r>
              <w:r w:rsidR="007E4687" w:rsidRPr="00732C33">
                <w:rPr>
                  <w:noProof/>
                  <w:lang w:val="en-US"/>
                </w:rPr>
                <w:t xml:space="preserve"> Row-Level Security [</w:t>
              </w:r>
              <w:r w:rsidR="007E4687">
                <w:rPr>
                  <w:noProof/>
                </w:rPr>
                <w:t>В</w:t>
              </w:r>
              <w:r w:rsidR="007E4687" w:rsidRPr="00732C33">
                <w:rPr>
                  <w:noProof/>
                  <w:lang w:val="en-US"/>
                </w:rPr>
                <w:t xml:space="preserve"> </w:t>
              </w:r>
              <w:r w:rsidR="007E4687">
                <w:rPr>
                  <w:noProof/>
                </w:rPr>
                <w:t>Интернете</w:t>
              </w:r>
              <w:r w:rsidR="007E4687" w:rsidRPr="00732C33">
                <w:rPr>
                  <w:noProof/>
                  <w:lang w:val="en-US"/>
                </w:rPr>
                <w:t xml:space="preserve">] // MSDN. - 29 August 2018 </w:t>
              </w:r>
              <w:r w:rsidR="007E4687">
                <w:rPr>
                  <w:noProof/>
                </w:rPr>
                <w:t>г</w:t>
              </w:r>
              <w:r w:rsidR="007E4687" w:rsidRPr="00732C33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7E4687" w:rsidRPr="00732C33" w:rsidRDefault="007E4687" w:rsidP="007E4687">
              <w:pPr>
                <w:pStyle w:val="a3"/>
                <w:rPr>
                  <w:noProof/>
                  <w:lang w:val="en-US"/>
                </w:rPr>
              </w:pPr>
              <w:r w:rsidRPr="00732C33">
                <w:rPr>
                  <w:b/>
                  <w:bCs/>
                  <w:noProof/>
                  <w:lang w:val="en-US"/>
                </w:rPr>
                <w:t>Microsoft Corp. 3</w:t>
              </w:r>
              <w:r w:rsidRPr="00732C33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732C33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732C33">
                <w:rPr>
                  <w:noProof/>
                  <w:lang w:val="en-US"/>
                </w:rPr>
                <w:t xml:space="preserve">]. - 1 09 2018 </w:t>
              </w:r>
              <w:r>
                <w:rPr>
                  <w:noProof/>
                </w:rPr>
                <w:t>г</w:t>
              </w:r>
              <w:r w:rsidRPr="00732C33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7E4687" w:rsidRPr="00732C33" w:rsidRDefault="007E4687" w:rsidP="007E4687">
              <w:pPr>
                <w:pStyle w:val="a3"/>
                <w:rPr>
                  <w:noProof/>
                  <w:lang w:val="en-US"/>
                </w:rPr>
              </w:pPr>
              <w:r w:rsidRPr="00732C33">
                <w:rPr>
                  <w:b/>
                  <w:bCs/>
                  <w:noProof/>
                  <w:lang w:val="en-US"/>
                </w:rPr>
                <w:t>Microsoft Corp. 4</w:t>
              </w:r>
              <w:r w:rsidRPr="00732C33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732C33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732C33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732C33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7E4687" w:rsidRPr="00732C33" w:rsidRDefault="007E4687" w:rsidP="007E4687">
              <w:pPr>
                <w:pStyle w:val="a3"/>
                <w:rPr>
                  <w:noProof/>
                  <w:lang w:val="en-US"/>
                </w:rPr>
              </w:pPr>
              <w:r w:rsidRPr="00732C33">
                <w:rPr>
                  <w:b/>
                  <w:bCs/>
                  <w:noProof/>
                  <w:lang w:val="en-US"/>
                </w:rPr>
                <w:t>Microsoft Corp. 5</w:t>
              </w:r>
              <w:r w:rsidRPr="00732C33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732C33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732C33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732C33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7E4687" w:rsidRPr="00732C33" w:rsidRDefault="007E4687" w:rsidP="007E4687">
              <w:pPr>
                <w:pStyle w:val="a3"/>
                <w:rPr>
                  <w:noProof/>
                  <w:lang w:val="en-US"/>
                </w:rPr>
              </w:pPr>
              <w:r w:rsidRPr="00732C33">
                <w:rPr>
                  <w:b/>
                  <w:bCs/>
                  <w:noProof/>
                  <w:lang w:val="en-US"/>
                </w:rPr>
                <w:t>Microsoft Corp.</w:t>
              </w:r>
              <w:r w:rsidRPr="00732C33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732C33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732C33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732C33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7E4687" w:rsidRDefault="007E4687" w:rsidP="007E4687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7E4687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4E70CA" w:rsidSect="00253931">
      <w:headerReference w:type="default" r:id="rId13"/>
      <w:footerReference w:type="default" r:id="rId14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0A85" w:rsidRDefault="00A60A85" w:rsidP="009E5E97">
      <w:pPr>
        <w:spacing w:line="240" w:lineRule="auto"/>
      </w:pPr>
      <w:r>
        <w:separator/>
      </w:r>
    </w:p>
  </w:endnote>
  <w:endnote w:type="continuationSeparator" w:id="0">
    <w:p w:rsidR="00A60A85" w:rsidRDefault="00A60A85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C89" w:rsidRDefault="00F00C89">
    <w:pPr>
      <w:pStyle w:val="ad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C89" w:rsidRDefault="00F00C89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732C33">
      <w:rPr>
        <w:noProof/>
      </w:rPr>
      <w:t>23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0A85" w:rsidRDefault="00A60A85" w:rsidP="009E5E97">
      <w:pPr>
        <w:spacing w:line="240" w:lineRule="auto"/>
      </w:pPr>
      <w:r>
        <w:separator/>
      </w:r>
    </w:p>
  </w:footnote>
  <w:footnote w:type="continuationSeparator" w:id="0">
    <w:p w:rsidR="00A60A85" w:rsidRDefault="00A60A85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C89" w:rsidRDefault="00F00C89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0C89" w:rsidRPr="004451DE" w:rsidRDefault="00F00C89" w:rsidP="004451DE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5324E"/>
    <w:rsid w:val="0006462B"/>
    <w:rsid w:val="000A2AB8"/>
    <w:rsid w:val="000B3ADD"/>
    <w:rsid w:val="000E2C7F"/>
    <w:rsid w:val="000E713A"/>
    <w:rsid w:val="000F4B84"/>
    <w:rsid w:val="00112E0A"/>
    <w:rsid w:val="001133DC"/>
    <w:rsid w:val="00132DB3"/>
    <w:rsid w:val="00133050"/>
    <w:rsid w:val="00144825"/>
    <w:rsid w:val="00171E53"/>
    <w:rsid w:val="002033FF"/>
    <w:rsid w:val="00240565"/>
    <w:rsid w:val="00253931"/>
    <w:rsid w:val="00261516"/>
    <w:rsid w:val="002622A8"/>
    <w:rsid w:val="002B4428"/>
    <w:rsid w:val="002E5844"/>
    <w:rsid w:val="002E6540"/>
    <w:rsid w:val="0030158C"/>
    <w:rsid w:val="00325713"/>
    <w:rsid w:val="00344C40"/>
    <w:rsid w:val="00350672"/>
    <w:rsid w:val="003537AB"/>
    <w:rsid w:val="00393091"/>
    <w:rsid w:val="00393BF7"/>
    <w:rsid w:val="0039438E"/>
    <w:rsid w:val="003A30B1"/>
    <w:rsid w:val="003D5DC4"/>
    <w:rsid w:val="003D668F"/>
    <w:rsid w:val="003D7FC9"/>
    <w:rsid w:val="003F096D"/>
    <w:rsid w:val="00415BAE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6969"/>
    <w:rsid w:val="004C6FA5"/>
    <w:rsid w:val="004D5BB5"/>
    <w:rsid w:val="004E70CA"/>
    <w:rsid w:val="004E7B59"/>
    <w:rsid w:val="004F51C2"/>
    <w:rsid w:val="004F7FD5"/>
    <w:rsid w:val="0053105F"/>
    <w:rsid w:val="00536E02"/>
    <w:rsid w:val="00543B8D"/>
    <w:rsid w:val="00566C1F"/>
    <w:rsid w:val="00566CCE"/>
    <w:rsid w:val="005702E4"/>
    <w:rsid w:val="005863FA"/>
    <w:rsid w:val="005E64B0"/>
    <w:rsid w:val="005F1518"/>
    <w:rsid w:val="00636B89"/>
    <w:rsid w:val="0064380C"/>
    <w:rsid w:val="00650311"/>
    <w:rsid w:val="00670AF0"/>
    <w:rsid w:val="00672F19"/>
    <w:rsid w:val="006751F9"/>
    <w:rsid w:val="006774B3"/>
    <w:rsid w:val="006B2680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36AF"/>
    <w:rsid w:val="0076408C"/>
    <w:rsid w:val="00775523"/>
    <w:rsid w:val="007840D5"/>
    <w:rsid w:val="00791550"/>
    <w:rsid w:val="007A0FF8"/>
    <w:rsid w:val="007E4687"/>
    <w:rsid w:val="007E646F"/>
    <w:rsid w:val="007F769B"/>
    <w:rsid w:val="008134E1"/>
    <w:rsid w:val="00815D3B"/>
    <w:rsid w:val="008256B7"/>
    <w:rsid w:val="008616BA"/>
    <w:rsid w:val="008672B5"/>
    <w:rsid w:val="00874DCE"/>
    <w:rsid w:val="00887F97"/>
    <w:rsid w:val="008A196B"/>
    <w:rsid w:val="008B2A5F"/>
    <w:rsid w:val="008E431F"/>
    <w:rsid w:val="008F5930"/>
    <w:rsid w:val="008F6561"/>
    <w:rsid w:val="0091690B"/>
    <w:rsid w:val="009450B5"/>
    <w:rsid w:val="009851B4"/>
    <w:rsid w:val="00987ED5"/>
    <w:rsid w:val="00995858"/>
    <w:rsid w:val="00995E03"/>
    <w:rsid w:val="009A6C25"/>
    <w:rsid w:val="009E5C4E"/>
    <w:rsid w:val="009E5E97"/>
    <w:rsid w:val="009F4053"/>
    <w:rsid w:val="00A206EC"/>
    <w:rsid w:val="00A235C6"/>
    <w:rsid w:val="00A31F31"/>
    <w:rsid w:val="00A3495B"/>
    <w:rsid w:val="00A40424"/>
    <w:rsid w:val="00A60A85"/>
    <w:rsid w:val="00A64879"/>
    <w:rsid w:val="00A664A1"/>
    <w:rsid w:val="00A77079"/>
    <w:rsid w:val="00AA03E4"/>
    <w:rsid w:val="00AB293D"/>
    <w:rsid w:val="00AD19CA"/>
    <w:rsid w:val="00AE23C3"/>
    <w:rsid w:val="00AF56F1"/>
    <w:rsid w:val="00B20771"/>
    <w:rsid w:val="00B22FAA"/>
    <w:rsid w:val="00B27DF6"/>
    <w:rsid w:val="00B74AC3"/>
    <w:rsid w:val="00B77696"/>
    <w:rsid w:val="00B92C1A"/>
    <w:rsid w:val="00BB6EBB"/>
    <w:rsid w:val="00BC6850"/>
    <w:rsid w:val="00BD2423"/>
    <w:rsid w:val="00C15676"/>
    <w:rsid w:val="00C47C15"/>
    <w:rsid w:val="00C63F5D"/>
    <w:rsid w:val="00C82D25"/>
    <w:rsid w:val="00C96EF1"/>
    <w:rsid w:val="00CC2760"/>
    <w:rsid w:val="00CD6DE9"/>
    <w:rsid w:val="00D362CC"/>
    <w:rsid w:val="00D41C99"/>
    <w:rsid w:val="00D45F56"/>
    <w:rsid w:val="00D83226"/>
    <w:rsid w:val="00D86949"/>
    <w:rsid w:val="00DA01B3"/>
    <w:rsid w:val="00DF5ABA"/>
    <w:rsid w:val="00E209A3"/>
    <w:rsid w:val="00E20FB4"/>
    <w:rsid w:val="00E4159F"/>
    <w:rsid w:val="00E71F16"/>
    <w:rsid w:val="00E7595D"/>
    <w:rsid w:val="00EA6B52"/>
    <w:rsid w:val="00EC6C40"/>
    <w:rsid w:val="00EC7337"/>
    <w:rsid w:val="00ED3BA4"/>
    <w:rsid w:val="00EE2CA9"/>
    <w:rsid w:val="00EE60F7"/>
    <w:rsid w:val="00EF020E"/>
    <w:rsid w:val="00F00C89"/>
    <w:rsid w:val="00F11A60"/>
    <w:rsid w:val="00F22102"/>
    <w:rsid w:val="00F26145"/>
    <w:rsid w:val="00F34C36"/>
    <w:rsid w:val="00F368F6"/>
    <w:rsid w:val="00F733D6"/>
    <w:rsid w:val="00F877CF"/>
    <w:rsid w:val="00F8787E"/>
    <w:rsid w:val="00F9350B"/>
    <w:rsid w:val="00F97D1E"/>
    <w:rsid w:val="00FD2344"/>
    <w:rsid w:val="00FF0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713A"/>
    <w:pPr>
      <w:tabs>
        <w:tab w:val="right" w:leader="dot" w:pos="9628"/>
      </w:tabs>
      <w:spacing w:after="100"/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E713A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E6540"/>
    <w:pPr>
      <w:spacing w:after="100"/>
      <w:ind w:left="560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</b:Tag>
    <b:SourceType>DocumentFromInternetSite</b:SourceType>
    <b:Guid>{34638215-592E-4908-98B7-6BE260F2916C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RefOrder>4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</b:Sources>
</file>

<file path=customXml/itemProps1.xml><?xml version="1.0" encoding="utf-8"?>
<ds:datastoreItem xmlns:ds="http://schemas.openxmlformats.org/officeDocument/2006/customXml" ds:itemID="{DA034907-A7EC-4EE1-9599-4CD36B7E00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64</TotalTime>
  <Pages>24</Pages>
  <Words>5204</Words>
  <Characters>29664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Zakharenkov Vladimir</cp:lastModifiedBy>
  <cp:revision>21</cp:revision>
  <cp:lastPrinted>2018-09-03T09:13:00Z</cp:lastPrinted>
  <dcterms:created xsi:type="dcterms:W3CDTF">2018-07-26T09:24:00Z</dcterms:created>
  <dcterms:modified xsi:type="dcterms:W3CDTF">2018-09-03T12:35:00Z</dcterms:modified>
</cp:coreProperties>
</file>